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8F3BEE" w14:textId="77777777" w:rsidR="000E2FC0" w:rsidRPr="006D7D73" w:rsidRDefault="000E2FC0" w:rsidP="001428B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4"/>
        <w:gridCol w:w="1185"/>
        <w:gridCol w:w="1043"/>
        <w:gridCol w:w="1296"/>
      </w:tblGrid>
      <w:tr w:rsidR="000E2FC0" w:rsidRPr="006D7D73" w14:paraId="6C1F40D7" w14:textId="77777777" w:rsidTr="00C112CD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FAEB10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休假研究與留職停薪事項"/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1870DE" w14:textId="77777777" w:rsidR="000E2FC0" w:rsidRPr="006D7D73" w:rsidRDefault="000E2FC0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人事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44"/>
            <w:bookmarkStart w:id="2" w:name="_Toc99130255"/>
            <w:r w:rsidRPr="006D7D73">
              <w:rPr>
                <w:rStyle w:val="a3"/>
                <w:rFonts w:hint="eastAsia"/>
              </w:rPr>
              <w:t>1160-010教師休假研究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AEED5B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D4ADE1" w14:textId="77777777" w:rsidR="000E2FC0" w:rsidRPr="006D7D73" w:rsidRDefault="000E2FC0" w:rsidP="00C112C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0E2FC0" w:rsidRPr="006D7D73" w14:paraId="4ADB7209" w14:textId="77777777" w:rsidTr="00C112C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07697A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661A0D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024F6C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ADAEE4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A1B0D57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E2FC0" w:rsidRPr="006D7D73" w14:paraId="2266468D" w14:textId="77777777" w:rsidTr="00C112C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B29C48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226E44" w14:textId="77777777" w:rsidR="000E2FC0" w:rsidRPr="006D7D73" w:rsidRDefault="000E2FC0" w:rsidP="00C112CD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DED070F" w14:textId="77777777" w:rsidR="000E2FC0" w:rsidRPr="006D7D73" w:rsidRDefault="000E2FC0" w:rsidP="00C112C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934BAEA" w14:textId="77777777" w:rsidR="000E2FC0" w:rsidRPr="006D7D73" w:rsidRDefault="000E2FC0" w:rsidP="00C112C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F39580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BB17F4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92DE48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FC0" w:rsidRPr="006D7D73" w14:paraId="18C42B19" w14:textId="77777777" w:rsidTr="00C112C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AD5342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5FE21E" w14:textId="77777777" w:rsidR="000E2FC0" w:rsidRPr="006D7D73" w:rsidRDefault="000E2FC0" w:rsidP="00C112C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新增外部法規日期。</w:t>
            </w:r>
          </w:p>
          <w:p w14:paraId="45727C41" w14:textId="77777777" w:rsidR="000E2FC0" w:rsidRPr="006D7D73" w:rsidRDefault="000E2FC0" w:rsidP="00C112C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改處：修正依據及相關文件5.1.。</w:t>
            </w:r>
          </w:p>
          <w:p w14:paraId="54159DE8" w14:textId="77777777" w:rsidR="000E2FC0" w:rsidRPr="006D7D73" w:rsidRDefault="000E2FC0" w:rsidP="00C112C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57B462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AFEB0B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D8DDDD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FC0" w:rsidRPr="006D7D73" w14:paraId="62904D9A" w14:textId="77777777" w:rsidTr="00C112C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B62052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02B325" w14:textId="77777777" w:rsidR="000E2FC0" w:rsidRPr="006D7D73" w:rsidRDefault="000E2FC0" w:rsidP="00C112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089F659E" w14:textId="77777777" w:rsidR="000E2FC0" w:rsidRPr="006D7D73" w:rsidRDefault="000E2FC0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660A0356" w14:textId="77777777" w:rsidR="000E2FC0" w:rsidRPr="006D7D73" w:rsidRDefault="000E2FC0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kern w:val="0"/>
              </w:rPr>
            </w:pPr>
            <w:r w:rsidRPr="006D7D73">
              <w:rPr>
                <w:rFonts w:ascii="標楷體" w:eastAsia="標楷體" w:hAnsi="標楷體" w:hint="eastAsia"/>
                <w:kern w:val="0"/>
              </w:rPr>
              <w:t>3.刪除原因</w:t>
            </w:r>
            <w:r w:rsidRPr="006D7D73">
              <w:rPr>
                <w:rFonts w:ascii="標楷體" w:eastAsia="標楷體" w:hAnsi="標楷體" w:hint="eastAsia"/>
              </w:rPr>
              <w:t>：</w:t>
            </w:r>
            <w:r w:rsidRPr="006D7D73">
              <w:rPr>
                <w:rFonts w:ascii="標楷體" w:eastAsia="標楷體" w:hAnsi="標楷體" w:hint="eastAsia"/>
                <w:kern w:val="0"/>
              </w:rPr>
              <w:t>本案非例行業務，且依據政府辦法規範，故建議刪除。</w:t>
            </w:r>
          </w:p>
          <w:p w14:paraId="292EE923" w14:textId="77777777" w:rsidR="000E2FC0" w:rsidRPr="006D7D73" w:rsidRDefault="000E2FC0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B2B6F7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5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 w:rsidRPr="006D7D73">
              <w:rPr>
                <w:rFonts w:ascii="標楷體" w:eastAsia="標楷體" w:hAnsi="標楷體"/>
              </w:rPr>
              <w:t>1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21CDA3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1DAD0FD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FC0" w:rsidRPr="006D7D73" w14:paraId="7CE05259" w14:textId="77777777" w:rsidTr="00C112C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FE0907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AD2397" w14:textId="77777777" w:rsidR="000E2FC0" w:rsidRPr="006D7D73" w:rsidRDefault="000E2FC0" w:rsidP="00C112C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14:paraId="7D3B2DB8" w14:textId="77777777" w:rsidR="000E2FC0" w:rsidRPr="006D7D73" w:rsidRDefault="000E2FC0" w:rsidP="00C112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6D7D73">
              <w:rPr>
                <w:rFonts w:ascii="標楷體" w:eastAsia="標楷體" w:hAnsi="標楷體" w:hint="eastAsia"/>
                <w:szCs w:val="24"/>
              </w:rPr>
              <w:t>依</w:t>
            </w:r>
            <w:r w:rsidRPr="006D7D73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55F230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6</w:t>
            </w:r>
            <w:r w:rsidRPr="006D7D73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390F81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6148934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FC0" w:rsidRPr="006D7D73" w14:paraId="49A0F9DF" w14:textId="77777777" w:rsidTr="00C112C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C424F5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CA91F6" w14:textId="77777777" w:rsidR="000E2FC0" w:rsidRPr="006D7D73" w:rsidRDefault="000E2FC0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</w:t>
            </w:r>
            <w:r w:rsidRPr="006D7D73">
              <w:rPr>
                <w:rFonts w:ascii="標楷體" w:eastAsia="標楷體" w:hAnsi="標楷體"/>
              </w:rPr>
              <w:t>訂原因</w:t>
            </w:r>
            <w:r w:rsidRPr="006D7D73">
              <w:rPr>
                <w:rFonts w:ascii="標楷體" w:eastAsia="標楷體" w:hAnsi="標楷體" w:hint="eastAsia"/>
              </w:rPr>
              <w:t>：依</w:t>
            </w:r>
            <w:r w:rsidRPr="006D7D73">
              <w:rPr>
                <w:rFonts w:ascii="標楷體" w:eastAsia="標楷體" w:hAnsi="標楷體"/>
              </w:rPr>
              <w:t>據</w:t>
            </w:r>
            <w:r w:rsidRPr="006D7D73">
              <w:rPr>
                <w:rFonts w:ascii="標楷體" w:eastAsia="標楷體" w:hAnsi="標楷體" w:hint="eastAsia"/>
              </w:rPr>
              <w:t>辦</w:t>
            </w:r>
            <w:r w:rsidRPr="006D7D73">
              <w:rPr>
                <w:rFonts w:ascii="標楷體" w:eastAsia="標楷體" w:hAnsi="標楷體"/>
              </w:rPr>
              <w:t>法修正申請年</w:t>
            </w:r>
            <w:r w:rsidRPr="006D7D73">
              <w:rPr>
                <w:rFonts w:ascii="標楷體" w:eastAsia="標楷體" w:hAnsi="標楷體" w:hint="eastAsia"/>
              </w:rPr>
              <w:t>資規</w:t>
            </w:r>
            <w:r w:rsidRPr="006D7D73">
              <w:rPr>
                <w:rFonts w:ascii="標楷體" w:eastAsia="標楷體" w:hAnsi="標楷體"/>
              </w:rPr>
              <w:t>定</w:t>
            </w:r>
            <w:r w:rsidRPr="006D7D73">
              <w:rPr>
                <w:rFonts w:ascii="標楷體" w:eastAsia="標楷體" w:hAnsi="標楷體" w:hint="eastAsia"/>
              </w:rPr>
              <w:t>，</w:t>
            </w:r>
            <w:r w:rsidRPr="006D7D73">
              <w:rPr>
                <w:rFonts w:ascii="標楷體" w:eastAsia="標楷體" w:hAnsi="標楷體"/>
              </w:rPr>
              <w:t>以及</w:t>
            </w:r>
            <w:r w:rsidRPr="006D7D73">
              <w:rPr>
                <w:rFonts w:ascii="標楷體" w:eastAsia="標楷體" w:hAnsi="標楷體" w:hint="eastAsia"/>
              </w:rPr>
              <w:t>總</w:t>
            </w:r>
            <w:r w:rsidRPr="006D7D73">
              <w:rPr>
                <w:rFonts w:ascii="標楷體" w:eastAsia="標楷體" w:hAnsi="標楷體"/>
              </w:rPr>
              <w:t>量人數。</w:t>
            </w:r>
          </w:p>
          <w:p w14:paraId="7D4E64BA" w14:textId="77777777" w:rsidR="000E2FC0" w:rsidRPr="006D7D73" w:rsidRDefault="000E2FC0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</w:t>
            </w:r>
            <w:r w:rsidRPr="006D7D73">
              <w:rPr>
                <w:rFonts w:ascii="標楷體" w:eastAsia="標楷體" w:hAnsi="標楷體"/>
              </w:rPr>
              <w:t>正處</w:t>
            </w:r>
            <w:r w:rsidRPr="006D7D73">
              <w:rPr>
                <w:rFonts w:ascii="標楷體" w:eastAsia="標楷體" w:hAnsi="標楷體" w:hint="eastAsia"/>
              </w:rPr>
              <w:t>：</w:t>
            </w:r>
          </w:p>
          <w:p w14:paraId="437B3605" w14:textId="77777777" w:rsidR="000E2FC0" w:rsidRPr="006D7D73" w:rsidRDefault="000E2FC0" w:rsidP="00C112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重新繪製。</w:t>
            </w:r>
          </w:p>
          <w:p w14:paraId="68D440CB" w14:textId="77777777" w:rsidR="000E2FC0" w:rsidRPr="006D7D73" w:rsidRDefault="000E2FC0" w:rsidP="00C112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</w:t>
            </w:r>
            <w:r w:rsidRPr="006D7D73">
              <w:rPr>
                <w:rFonts w:ascii="標楷體" w:eastAsia="標楷體" w:hAnsi="標楷體"/>
              </w:rPr>
              <w:t>業程序</w:t>
            </w:r>
            <w:r w:rsidRPr="006D7D73">
              <w:rPr>
                <w:rFonts w:ascii="標楷體" w:eastAsia="標楷體" w:hAnsi="標楷體" w:hint="eastAsia"/>
              </w:rPr>
              <w:t>修改2.1.1.及2.3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C6A9ED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71BE71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</w:t>
            </w:r>
            <w:r w:rsidRPr="006D7D73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A3CA9E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FC0" w:rsidRPr="006D7D73" w14:paraId="6BD126B1" w14:textId="77777777" w:rsidTr="00C112C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9EBE32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F36A5E" w14:textId="77777777" w:rsidR="000E2FC0" w:rsidRPr="006D7D73" w:rsidRDefault="000E2FC0" w:rsidP="00C112C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</w:p>
          <w:p w14:paraId="604468B2" w14:textId="77777777" w:rsidR="000E2FC0" w:rsidRPr="006D7D73" w:rsidRDefault="000E2FC0" w:rsidP="00C112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（1）</w:t>
            </w: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08</w:t>
            </w:r>
            <w:r w:rsidRPr="006D7D73">
              <w:rPr>
                <w:rFonts w:ascii="標楷體" w:eastAsia="標楷體" w:hAnsi="標楷體" w:hint="eastAsia"/>
              </w:rPr>
              <w:t>學</w:t>
            </w:r>
            <w:r w:rsidRPr="006D7D73">
              <w:rPr>
                <w:rFonts w:ascii="標楷體" w:eastAsia="標楷體" w:hAnsi="標楷體"/>
              </w:rPr>
              <w:t>年度起</w:t>
            </w:r>
            <w:r w:rsidRPr="006D7D73">
              <w:rPr>
                <w:rFonts w:ascii="標楷體" w:eastAsia="標楷體" w:hAnsi="標楷體" w:hint="eastAsia"/>
              </w:rPr>
              <w:t>已</w:t>
            </w:r>
            <w:r w:rsidRPr="006D7D73">
              <w:rPr>
                <w:rFonts w:ascii="標楷體" w:eastAsia="標楷體" w:hAnsi="標楷體"/>
              </w:rPr>
              <w:t>無系教評會，相關業務由系</w:t>
            </w:r>
            <w:r w:rsidRPr="006D7D73">
              <w:rPr>
                <w:rFonts w:ascii="標楷體" w:eastAsia="標楷體" w:hAnsi="標楷體" w:hint="eastAsia"/>
              </w:rPr>
              <w:t>務</w:t>
            </w:r>
            <w:r w:rsidRPr="006D7D73">
              <w:rPr>
                <w:rFonts w:ascii="標楷體" w:eastAsia="標楷體" w:hAnsi="標楷體"/>
              </w:rPr>
              <w:t>會議處理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3B71589E" w14:textId="77777777" w:rsidR="000E2FC0" w:rsidRPr="006D7D73" w:rsidRDefault="000E2FC0" w:rsidP="00C112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（2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國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科會改為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科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技部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06618B14" w14:textId="77777777" w:rsidR="000E2FC0" w:rsidRPr="006D7D73" w:rsidRDefault="000E2FC0" w:rsidP="00C112C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7214465" w14:textId="77777777" w:rsidR="000E2FC0" w:rsidRPr="006D7D73" w:rsidRDefault="000E2FC0" w:rsidP="00C112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</w:t>
            </w:r>
            <w:r w:rsidRPr="006D7D73">
              <w:rPr>
                <w:rFonts w:ascii="標楷體" w:eastAsia="標楷體" w:hAnsi="標楷體"/>
              </w:rPr>
              <w:t>修改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0249D77F" w14:textId="77777777" w:rsidR="000E2FC0" w:rsidRPr="006D7D73" w:rsidRDefault="000E2FC0" w:rsidP="00C112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</w:t>
            </w:r>
            <w:r w:rsidRPr="006D7D73">
              <w:rPr>
                <w:rFonts w:ascii="標楷體" w:eastAsia="標楷體" w:hAnsi="標楷體"/>
              </w:rPr>
              <w:t>業程序</w:t>
            </w:r>
            <w:r w:rsidRPr="006D7D73">
              <w:rPr>
                <w:rFonts w:ascii="標楷體" w:eastAsia="標楷體" w:hAnsi="標楷體" w:hint="eastAsia"/>
              </w:rPr>
              <w:t>修改2.1.</w:t>
            </w:r>
            <w:r w:rsidRPr="006D7D73">
              <w:rPr>
                <w:rFonts w:ascii="標楷體" w:eastAsia="標楷體" w:hAnsi="標楷體"/>
              </w:rPr>
              <w:t>3</w:t>
            </w:r>
            <w:r w:rsidRPr="006D7D73">
              <w:rPr>
                <w:rFonts w:ascii="標楷體" w:eastAsia="標楷體" w:hAnsi="標楷體" w:hint="eastAsia"/>
              </w:rPr>
              <w:t>.、2.1.4.及2.2.2.-2.2.4.。</w:t>
            </w:r>
          </w:p>
          <w:p w14:paraId="65DCDFD4" w14:textId="77777777" w:rsidR="000E2FC0" w:rsidRPr="006D7D73" w:rsidRDefault="000E2FC0" w:rsidP="00C112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（3）</w:t>
            </w:r>
            <w:r w:rsidRPr="006D7D73">
              <w:rPr>
                <w:rFonts w:ascii="標楷體" w:eastAsia="標楷體" w:hAnsi="標楷體" w:hint="eastAsia"/>
              </w:rPr>
              <w:t>控</w:t>
            </w:r>
            <w:r w:rsidRPr="006D7D73">
              <w:rPr>
                <w:rFonts w:ascii="標楷體" w:eastAsia="標楷體" w:hAnsi="標楷體"/>
              </w:rPr>
              <w:t>制</w:t>
            </w:r>
            <w:r w:rsidRPr="006D7D73">
              <w:rPr>
                <w:rFonts w:ascii="標楷體" w:eastAsia="標楷體" w:hAnsi="標楷體" w:hint="eastAsia"/>
              </w:rPr>
              <w:t>重</w:t>
            </w:r>
            <w:r w:rsidRPr="006D7D73">
              <w:rPr>
                <w:rFonts w:ascii="標楷體" w:eastAsia="標楷體" w:hAnsi="標楷體"/>
              </w:rPr>
              <w:t>點修改</w:t>
            </w:r>
            <w:r w:rsidRPr="006D7D73">
              <w:rPr>
                <w:rFonts w:ascii="標楷體" w:eastAsia="標楷體" w:hAnsi="標楷體" w:hint="eastAsia"/>
              </w:rPr>
              <w:t>3.3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83A6CD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8</w:t>
            </w:r>
            <w:r w:rsidRPr="006D7D73">
              <w:rPr>
                <w:rFonts w:ascii="標楷體" w:eastAsia="標楷體" w:hAnsi="標楷體" w:hint="eastAsia"/>
              </w:rPr>
              <w:t>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A2EEB4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</w:t>
            </w:r>
            <w:r w:rsidRPr="006D7D73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AC15E8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FC0" w:rsidRPr="006D7D73" w14:paraId="28F2022D" w14:textId="77777777" w:rsidTr="00C112C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51C64418" w14:textId="77777777" w:rsidR="000E2FC0" w:rsidRPr="006D7D73" w:rsidRDefault="000E2FC0" w:rsidP="00CC5C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3E2F26DC" w14:textId="77777777" w:rsidR="000E2FC0" w:rsidRPr="006D7D73" w:rsidRDefault="000E2FC0" w:rsidP="00CC5CCD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.修訂原因：將休假研究與留職停薪作業分開訂定內控流程，留職停薪另立內控</w:t>
            </w:r>
            <w:r w:rsidRPr="006D7D73">
              <w:rPr>
                <w:rFonts w:ascii="標楷體" w:eastAsia="標楷體" w:hAnsi="標楷體"/>
              </w:rPr>
              <w:t>1160-01</w:t>
            </w:r>
            <w:r w:rsidRPr="006D7D73">
              <w:rPr>
                <w:rFonts w:ascii="標楷體" w:eastAsia="標楷體" w:hAnsi="標楷體" w:hint="eastAsia"/>
              </w:rPr>
              <w:t>3留職停薪文件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31F28D1B" w14:textId="77777777" w:rsidR="000E2FC0" w:rsidRPr="006D7D73" w:rsidRDefault="000E2FC0" w:rsidP="00CC5CC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11C0DB7" w14:textId="77777777" w:rsidR="000E2FC0" w:rsidRPr="006D7D73" w:rsidRDefault="000E2FC0" w:rsidP="00CC5C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(1)修正內控項目名稱。</w:t>
            </w:r>
          </w:p>
          <w:p w14:paraId="6C46F534" w14:textId="77777777" w:rsidR="000E2FC0" w:rsidRPr="006D7D73" w:rsidRDefault="000E2FC0" w:rsidP="00CC5CCD">
            <w:pPr>
              <w:spacing w:line="0" w:lineRule="atLeast"/>
              <w:ind w:leftChars="38" w:left="840" w:hangingChars="312" w:hanging="749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內控流程圖。</w:t>
            </w:r>
          </w:p>
          <w:p w14:paraId="7939AFEB" w14:textId="77777777" w:rsidR="000E2FC0" w:rsidRPr="006D7D73" w:rsidRDefault="000E2FC0" w:rsidP="00CC5C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(3)</w:t>
            </w:r>
            <w:r w:rsidRPr="006D7D73">
              <w:rPr>
                <w:rFonts w:ascii="標楷體" w:eastAsia="標楷體" w:hAnsi="標楷體" w:hint="eastAsia"/>
              </w:rPr>
              <w:t xml:space="preserve"> 作</w:t>
            </w:r>
            <w:r w:rsidRPr="006D7D73">
              <w:rPr>
                <w:rFonts w:ascii="標楷體" w:eastAsia="標楷體" w:hAnsi="標楷體"/>
              </w:rPr>
              <w:t>業程序</w:t>
            </w:r>
            <w:r w:rsidRPr="006D7D73">
              <w:rPr>
                <w:rFonts w:ascii="標楷體" w:eastAsia="標楷體" w:hAnsi="標楷體" w:hint="eastAsia"/>
              </w:rPr>
              <w:t>修改2.1.</w:t>
            </w:r>
            <w:r w:rsidRPr="006D7D73">
              <w:rPr>
                <w:rFonts w:ascii="標楷體" w:eastAsia="標楷體" w:hAnsi="標楷體"/>
              </w:rPr>
              <w:t>3</w:t>
            </w:r>
            <w:r w:rsidRPr="006D7D73">
              <w:rPr>
                <w:rFonts w:ascii="標楷體" w:eastAsia="標楷體" w:hAnsi="標楷體" w:hint="eastAsia"/>
              </w:rPr>
              <w:t>、2.3，刪除2.2。</w:t>
            </w:r>
          </w:p>
          <w:p w14:paraId="351EB718" w14:textId="77777777" w:rsidR="000E2FC0" w:rsidRPr="006D7D73" w:rsidRDefault="000E2FC0" w:rsidP="00CC5CC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4)</w:t>
            </w:r>
            <w:r w:rsidRPr="006D7D73">
              <w:rPr>
                <w:rFonts w:ascii="標楷體" w:eastAsia="標楷體" w:hAnsi="標楷體"/>
              </w:rPr>
              <w:t xml:space="preserve"> </w:t>
            </w:r>
            <w:r w:rsidRPr="006D7D73">
              <w:rPr>
                <w:rFonts w:ascii="標楷體" w:eastAsia="標楷體" w:hAnsi="標楷體" w:hint="eastAsia"/>
              </w:rPr>
              <w:t>控</w:t>
            </w:r>
            <w:r w:rsidRPr="006D7D73">
              <w:rPr>
                <w:rFonts w:ascii="標楷體" w:eastAsia="標楷體" w:hAnsi="標楷體"/>
              </w:rPr>
              <w:t>制</w:t>
            </w:r>
            <w:r w:rsidRPr="006D7D73">
              <w:rPr>
                <w:rFonts w:ascii="標楷體" w:eastAsia="標楷體" w:hAnsi="標楷體" w:hint="eastAsia"/>
              </w:rPr>
              <w:t>重</w:t>
            </w:r>
            <w:r w:rsidRPr="006D7D73">
              <w:rPr>
                <w:rFonts w:ascii="標楷體" w:eastAsia="標楷體" w:hAnsi="標楷體"/>
              </w:rPr>
              <w:t>點修改</w:t>
            </w:r>
            <w:r w:rsidRPr="006D7D73">
              <w:rPr>
                <w:rFonts w:ascii="標楷體" w:eastAsia="標楷體" w:hAnsi="標楷體" w:hint="eastAsia"/>
              </w:rPr>
              <w:t>3.1~3.5。</w:t>
            </w:r>
          </w:p>
          <w:p w14:paraId="7662DCC5" w14:textId="77777777" w:rsidR="000E2FC0" w:rsidRPr="006D7D73" w:rsidRDefault="000E2FC0" w:rsidP="000B07C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lastRenderedPageBreak/>
              <w:t>(5) 使用表單刪除4.2</w:t>
            </w:r>
            <w:r w:rsidRPr="006D7D73">
              <w:rPr>
                <w:rFonts w:ascii="標楷體" w:eastAsia="標楷體" w:hAnsi="標楷體"/>
              </w:rPr>
              <w:t xml:space="preserve"> 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49BC7597" w14:textId="77777777" w:rsidR="000E2FC0" w:rsidRPr="006D7D73" w:rsidRDefault="000E2FC0" w:rsidP="000B07C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6) 依據及相關文件</w:t>
            </w:r>
            <w:r w:rsidRPr="006D7D73">
              <w:rPr>
                <w:rFonts w:ascii="標楷體" w:eastAsia="標楷體" w:hAnsi="標楷體"/>
              </w:rPr>
              <w:t>修改</w:t>
            </w:r>
            <w:r w:rsidRPr="006D7D73">
              <w:rPr>
                <w:rFonts w:ascii="標楷體" w:eastAsia="標楷體" w:hAnsi="標楷體" w:hint="eastAsia"/>
              </w:rPr>
              <w:t>5.1~5.5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5DF7FDCA" w14:textId="77777777" w:rsidR="000E2FC0" w:rsidRPr="006D7D73" w:rsidRDefault="000E2FC0" w:rsidP="00CC5C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t>1</w:t>
            </w:r>
            <w:r w:rsidRPr="006D7D73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0DD029B8" w14:textId="77777777" w:rsidR="000E2FC0" w:rsidRPr="006D7D73" w:rsidRDefault="000E2FC0" w:rsidP="00CC5C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5DD2A93" w14:textId="77777777" w:rsidR="000E2FC0" w:rsidRPr="006D7D73" w:rsidRDefault="000E2FC0" w:rsidP="000B07C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10B6FBC2" w14:textId="77777777" w:rsidR="000E2FC0" w:rsidRPr="006D7D73" w:rsidRDefault="000E2FC0" w:rsidP="000B07C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56E4F759" w14:textId="77777777" w:rsidR="000E2FC0" w:rsidRPr="006D7D73" w:rsidRDefault="000E2FC0" w:rsidP="000B07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74A40F3" w14:textId="77777777" w:rsidR="000E2FC0" w:rsidRPr="006D7D73" w:rsidRDefault="000E2FC0" w:rsidP="001428B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6AAAADB" w14:textId="77777777" w:rsidR="000E2FC0" w:rsidRPr="006D7D73" w:rsidRDefault="000E2FC0" w:rsidP="001428B5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E66D1C" wp14:editId="45F4DB1C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0" name="文字方塊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3EF3C4" w14:textId="77777777" w:rsidR="000E2FC0" w:rsidRPr="003E1E29" w:rsidRDefault="000E2FC0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2</w:t>
                            </w:r>
                          </w:p>
                          <w:p w14:paraId="6C1A7699" w14:textId="77777777" w:rsidR="000E2FC0" w:rsidRPr="003E1E29" w:rsidRDefault="000E2FC0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E66D1C" id="_x0000_t202" coordsize="21600,21600" o:spt="202" path="m,l,21600r21600,l21600,xe">
                <v:stroke joinstyle="miter"/>
                <v:path gradientshapeok="t" o:connecttype="rect"/>
              </v:shapetype>
              <v:shape id="文字方塊 280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4A3EF3C4" w14:textId="77777777" w:rsidR="000E2FC0" w:rsidRPr="003E1E29" w:rsidRDefault="000E2FC0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2</w:t>
                      </w:r>
                    </w:p>
                    <w:p w14:paraId="6C1A7699" w14:textId="77777777" w:rsidR="000E2FC0" w:rsidRPr="003E1E29" w:rsidRDefault="000E2FC0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0E2FC0" w:rsidRPr="006D7D73" w14:paraId="71D647E6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C6961B5" w14:textId="77777777" w:rsidR="000E2FC0" w:rsidRPr="006D7D73" w:rsidRDefault="000E2FC0" w:rsidP="00C112C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E2FC0" w:rsidRPr="006D7D73" w14:paraId="69105C53" w14:textId="77777777" w:rsidTr="009F5C05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491392B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124AEEC8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5FB71F0F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F2F6954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8E87E0E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7A389DF3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E2FC0" w:rsidRPr="006D7D73" w14:paraId="2234FE78" w14:textId="77777777" w:rsidTr="009F5C05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3B2CF78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DCDF6F9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1889A22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08DBE94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8D4FE66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</w:t>
            </w:r>
            <w:r w:rsidRPr="006D7D73">
              <w:rPr>
                <w:rFonts w:ascii="標楷體" w:eastAsia="標楷體" w:hAnsi="標楷體" w:hint="eastAsia"/>
                <w:sz w:val="20"/>
              </w:rPr>
              <w:t>1.01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E303F3C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BF6B2C4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612FF55" w14:textId="77777777" w:rsidR="000E2FC0" w:rsidRPr="006D7D73" w:rsidRDefault="000E2FC0" w:rsidP="001428B5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1DA537F" w14:textId="77777777" w:rsidR="000E2FC0" w:rsidRPr="006D7D73" w:rsidRDefault="000E2FC0" w:rsidP="001428B5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2FC1ED07" w14:textId="77777777" w:rsidR="000E2FC0" w:rsidRDefault="000E2FC0" w:rsidP="00CC5CCD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45" w:dyaOrig="13605" w14:anchorId="5D869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51pt" o:ole="">
            <v:imagedata r:id="rId5" o:title=""/>
          </v:shape>
          <o:OLEObject Type="Embed" ProgID="Visio.Drawing.11" ShapeID="_x0000_i1025" DrawAspect="Content" ObjectID="_1710884599" r:id="rId6"/>
        </w:object>
      </w:r>
    </w:p>
    <w:p w14:paraId="3DAF00BC" w14:textId="77777777" w:rsidR="000E2FC0" w:rsidRPr="006D7D73" w:rsidRDefault="000E2FC0" w:rsidP="00CC5CCD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0E2FC0" w:rsidRPr="006D7D73" w14:paraId="2F4A5526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DBBF8F2" w14:textId="77777777" w:rsidR="000E2FC0" w:rsidRPr="006D7D73" w:rsidRDefault="000E2FC0" w:rsidP="00C112C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E2FC0" w:rsidRPr="006D7D73" w14:paraId="3BEEAC54" w14:textId="77777777" w:rsidTr="009F5C05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1B168BF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1E0C4E57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5926291C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803F848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B58A538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52C71E9F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E2FC0" w:rsidRPr="006D7D73" w14:paraId="49E9C1B5" w14:textId="77777777" w:rsidTr="009F5C05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E55E1F0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FC9A2B5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0573D086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7136531" w14:textId="77777777" w:rsidR="000E2FC0" w:rsidRPr="006D7D73" w:rsidRDefault="000E2FC0" w:rsidP="00CC5C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E1DF1B3" w14:textId="77777777" w:rsidR="000E2FC0" w:rsidRPr="006D7D73" w:rsidRDefault="000E2FC0" w:rsidP="00CC5C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</w:t>
            </w:r>
            <w:r w:rsidRPr="006D7D73">
              <w:rPr>
                <w:rFonts w:ascii="標楷體" w:eastAsia="標楷體" w:hAnsi="標楷體" w:hint="eastAsia"/>
                <w:sz w:val="20"/>
              </w:rPr>
              <w:t>1.01.12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DCE4541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D43B7AA" w14:textId="77777777" w:rsidR="000E2FC0" w:rsidRPr="006D7D73" w:rsidRDefault="000E2FC0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7B92B80" w14:textId="77777777" w:rsidR="000E2FC0" w:rsidRPr="006D7D73" w:rsidRDefault="000E2FC0" w:rsidP="001428B5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5C692D0" w14:textId="77777777" w:rsidR="000E2FC0" w:rsidRPr="006D7D73" w:rsidRDefault="000E2FC0" w:rsidP="00C8351A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2DFAE9B7" w14:textId="77777777" w:rsidR="000E2FC0" w:rsidRPr="006D7D73" w:rsidRDefault="000E2FC0" w:rsidP="00C835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教授申請休假研究：</w:t>
      </w:r>
    </w:p>
    <w:p w14:paraId="0DE4D525" w14:textId="77777777" w:rsidR="000E2FC0" w:rsidRPr="006D7D73" w:rsidRDefault="000E2FC0" w:rsidP="00C835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</w:t>
      </w:r>
      <w:r w:rsidRPr="006D7D73">
        <w:rPr>
          <w:rFonts w:ascii="標楷體" w:eastAsia="標楷體" w:hAnsi="標楷體"/>
        </w:rPr>
        <w:t>本校專任教師，具教授資格者，</w:t>
      </w:r>
      <w:r w:rsidRPr="006D7D73">
        <w:rPr>
          <w:rFonts w:ascii="標楷體" w:eastAsia="標楷體" w:hAnsi="標楷體" w:hint="eastAsia"/>
        </w:rPr>
        <w:t>於</w:t>
      </w:r>
      <w:r w:rsidRPr="006D7D73">
        <w:rPr>
          <w:rFonts w:ascii="標楷體" w:eastAsia="標楷體" w:hAnsi="標楷體"/>
        </w:rPr>
        <w:t>本校連續服務滿</w:t>
      </w:r>
      <w:r w:rsidRPr="006D7D73">
        <w:rPr>
          <w:rFonts w:ascii="標楷體" w:eastAsia="標楷體" w:hAnsi="標楷體" w:hint="eastAsia"/>
        </w:rPr>
        <w:t>七</w:t>
      </w:r>
      <w:r w:rsidRPr="006D7D73">
        <w:rPr>
          <w:rFonts w:ascii="標楷體" w:eastAsia="標楷體" w:hAnsi="標楷體"/>
        </w:rPr>
        <w:t>年以上，成績卓著者，得申請休假</w:t>
      </w:r>
      <w:r w:rsidRPr="006D7D73">
        <w:rPr>
          <w:rFonts w:ascii="標楷體" w:eastAsia="標楷體" w:hAnsi="標楷體" w:hint="eastAsia"/>
        </w:rPr>
        <w:t>研究</w:t>
      </w:r>
      <w:r w:rsidRPr="006D7D73">
        <w:rPr>
          <w:rFonts w:ascii="標楷體" w:eastAsia="標楷體" w:hAnsi="標楷體"/>
        </w:rPr>
        <w:t>一年。如有特殊情況經核准後，年資滿三年半以上不足七年者，得申請休假研究一學期。</w:t>
      </w:r>
    </w:p>
    <w:p w14:paraId="1ED1A0BE" w14:textId="77777777" w:rsidR="000E2FC0" w:rsidRPr="006D7D73" w:rsidRDefault="000E2FC0" w:rsidP="00C835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休假研究以一學年為限，並得經核准，以學期為單位分段休假。惟休假時間應與學期一致，以利課程安排，經申請核准之分段休假研究，應於核准日起二年內完成，逾期視為自動放棄。</w:t>
      </w:r>
    </w:p>
    <w:p w14:paraId="6B106A9E" w14:textId="77777777" w:rsidR="000E2FC0" w:rsidRPr="006D7D73" w:rsidRDefault="000E2FC0" w:rsidP="00C835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休假研究者，應於每年三月底前提出休假研究計畫，經系（所）務會議通過，院長簽核後送人事室審核，並依程序由各</w:t>
      </w:r>
      <w:r w:rsidRPr="006D7D73">
        <w:rPr>
          <w:rFonts w:ascii="標楷體" w:eastAsia="標楷體" w:hAnsi="標楷體"/>
        </w:rPr>
        <w:t>級</w:t>
      </w:r>
      <w:r w:rsidRPr="006D7D73">
        <w:rPr>
          <w:rFonts w:ascii="標楷體" w:eastAsia="標楷體" w:hAnsi="標楷體" w:hint="eastAsia"/>
        </w:rPr>
        <w:t>教師評審委員會審議通過，依據學術需要並考量校務發展，陳</w:t>
      </w:r>
      <w:r w:rsidRPr="006D7D73">
        <w:rPr>
          <w:rFonts w:ascii="標楷體" w:eastAsia="標楷體" w:hAnsi="標楷體"/>
        </w:rPr>
        <w:t>校長核定</w:t>
      </w:r>
      <w:r w:rsidRPr="006D7D73">
        <w:rPr>
          <w:rFonts w:ascii="標楷體" w:eastAsia="標楷體" w:hAnsi="標楷體" w:hint="eastAsia"/>
        </w:rPr>
        <w:t>，始准休假研究。</w:t>
      </w:r>
    </w:p>
    <w:p w14:paraId="6FD7282E" w14:textId="77777777" w:rsidR="000E2FC0" w:rsidRPr="006D7D73" w:rsidRDefault="000E2FC0" w:rsidP="00C835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.教授於休假研究期滿返本校服務，應於返校三個月內就從事之學術研究提出書面報告，經各級教評會審核後，送人事室備查；返校服務義務未履行完畢前，不得再申請其他講學、進修、研究。</w:t>
      </w:r>
    </w:p>
    <w:p w14:paraId="2C2D656C" w14:textId="77777777" w:rsidR="000E2FC0" w:rsidRPr="006D7D73" w:rsidRDefault="000E2FC0" w:rsidP="00C835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5.凡經核准休假研究者，應俟返校服務滿七年後，方得再申請休假研究。分段休假研究之返校服務年資，以第二次休假之該學年度結束後起算。</w:t>
      </w:r>
    </w:p>
    <w:p w14:paraId="6498ABAF" w14:textId="77777777" w:rsidR="000E2FC0" w:rsidRPr="006D7D73" w:rsidRDefault="000E2FC0" w:rsidP="00B7631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</w:rPr>
        <w:t>2.3.人數限制：教授休假研究人數</w:t>
      </w:r>
      <w:r w:rsidRPr="006D7D73">
        <w:rPr>
          <w:rFonts w:ascii="標楷體" w:eastAsia="標楷體" w:hAnsi="標楷體"/>
        </w:rPr>
        <w:t>應與</w:t>
      </w:r>
      <w:r w:rsidRPr="006D7D73">
        <w:rPr>
          <w:rFonts w:ascii="標楷體" w:eastAsia="標楷體" w:hAnsi="標楷體" w:hint="eastAsia"/>
        </w:rPr>
        <w:t>本</w:t>
      </w:r>
      <w:r w:rsidRPr="006D7D73">
        <w:rPr>
          <w:rFonts w:ascii="標楷體" w:eastAsia="標楷體" w:hAnsi="標楷體"/>
        </w:rPr>
        <w:t>校</w:t>
      </w:r>
      <w:r w:rsidRPr="006D7D73">
        <w:rPr>
          <w:rFonts w:ascii="標楷體" w:eastAsia="標楷體" w:hAnsi="標楷體" w:hint="eastAsia"/>
        </w:rPr>
        <w:t>專任教師國外研究與講學辦</w:t>
      </w:r>
      <w:r w:rsidRPr="006D7D73">
        <w:rPr>
          <w:rFonts w:ascii="標楷體" w:eastAsia="標楷體" w:hAnsi="標楷體"/>
        </w:rPr>
        <w:t>法</w:t>
      </w:r>
      <w:r w:rsidRPr="006D7D73">
        <w:rPr>
          <w:rFonts w:ascii="標楷體" w:eastAsia="標楷體" w:hAnsi="標楷體" w:hint="eastAsia"/>
        </w:rPr>
        <w:t>所</w:t>
      </w:r>
      <w:r w:rsidRPr="006D7D73">
        <w:rPr>
          <w:rFonts w:ascii="標楷體" w:eastAsia="標楷體" w:hAnsi="標楷體"/>
        </w:rPr>
        <w:t>述</w:t>
      </w:r>
      <w:r w:rsidRPr="006D7D73">
        <w:rPr>
          <w:rFonts w:ascii="標楷體" w:eastAsia="標楷體" w:hAnsi="標楷體" w:hint="eastAsia"/>
        </w:rPr>
        <w:t>帶</w:t>
      </w:r>
      <w:r w:rsidRPr="006D7D73">
        <w:rPr>
          <w:rFonts w:ascii="標楷體" w:eastAsia="標楷體" w:hAnsi="標楷體"/>
        </w:rPr>
        <w:t>職</w:t>
      </w:r>
      <w:r w:rsidRPr="006D7D73">
        <w:rPr>
          <w:rFonts w:ascii="標楷體" w:eastAsia="標楷體" w:hAnsi="標楷體" w:hint="eastAsia"/>
        </w:rPr>
        <w:t>帶</w:t>
      </w:r>
      <w:r w:rsidRPr="006D7D73">
        <w:rPr>
          <w:rFonts w:ascii="標楷體" w:eastAsia="標楷體" w:hAnsi="標楷體"/>
        </w:rPr>
        <w:t>薪人數合併計算，各學院（或通識教育委員會）核准人數以2人為限，全校總人數以不超過專任教師人數之百分之</w:t>
      </w:r>
      <w:r w:rsidRPr="006D7D73">
        <w:rPr>
          <w:rFonts w:ascii="標楷體" w:eastAsia="標楷體" w:hAnsi="標楷體" w:hint="eastAsia"/>
        </w:rPr>
        <w:t>三</w:t>
      </w:r>
      <w:r w:rsidRPr="006D7D73">
        <w:rPr>
          <w:rFonts w:ascii="標楷體" w:eastAsia="標楷體" w:hAnsi="標楷體"/>
        </w:rPr>
        <w:t>為上限</w:t>
      </w:r>
      <w:r w:rsidRPr="006D7D73">
        <w:rPr>
          <w:rFonts w:ascii="標楷體" w:eastAsia="標楷體" w:hAnsi="標楷體" w:hint="eastAsia"/>
        </w:rPr>
        <w:t>。</w:t>
      </w:r>
    </w:p>
    <w:p w14:paraId="4FFF5567" w14:textId="77777777" w:rsidR="000E2FC0" w:rsidRPr="006D7D73" w:rsidRDefault="000E2FC0" w:rsidP="00B7631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117C41CA" w14:textId="77777777" w:rsidR="000E2FC0" w:rsidRPr="006D7D73" w:rsidRDefault="000E2FC0" w:rsidP="000E2F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教師申請休假研究是否符合資格（含人數限制）？</w:t>
      </w:r>
    </w:p>
    <w:p w14:paraId="66F48F0A" w14:textId="77777777" w:rsidR="000E2FC0" w:rsidRPr="006D7D73" w:rsidRDefault="000E2FC0" w:rsidP="000E2F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欲</w:t>
      </w:r>
      <w:r w:rsidRPr="006D7D73">
        <w:rPr>
          <w:rFonts w:ascii="標楷體" w:eastAsia="標楷體" w:hAnsi="標楷體" w:hint="eastAsia"/>
        </w:rPr>
        <w:t>申請休假研究之教師，是否依規定填具各項表單？</w:t>
      </w:r>
    </w:p>
    <w:p w14:paraId="4F20565D" w14:textId="77777777" w:rsidR="000E2FC0" w:rsidRPr="006D7D73" w:rsidRDefault="000E2FC0" w:rsidP="000E2F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欲</w:t>
      </w:r>
      <w:r w:rsidRPr="006D7D73">
        <w:rPr>
          <w:rFonts w:ascii="標楷體" w:eastAsia="標楷體" w:hAnsi="標楷體" w:hint="eastAsia"/>
        </w:rPr>
        <w:t>申請休假研究</w:t>
      </w:r>
      <w:r w:rsidRPr="006D7D73">
        <w:rPr>
          <w:rFonts w:ascii="標楷體" w:eastAsia="標楷體" w:hAnsi="標楷體"/>
        </w:rPr>
        <w:t>之</w:t>
      </w:r>
      <w:r w:rsidRPr="006D7D73">
        <w:rPr>
          <w:rFonts w:ascii="標楷體" w:eastAsia="標楷體" w:hAnsi="標楷體" w:hint="eastAsia"/>
        </w:rPr>
        <w:t>教師，是否經各級教師評審委員會通過，並陳校長核定？</w:t>
      </w:r>
    </w:p>
    <w:p w14:paraId="269DFE8F" w14:textId="77777777" w:rsidR="000E2FC0" w:rsidRPr="006D7D73" w:rsidRDefault="000E2FC0" w:rsidP="000E2F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獲准休假研究之教師，其薪津是否依規定辦理？</w:t>
      </w:r>
    </w:p>
    <w:p w14:paraId="163B8673" w14:textId="77777777" w:rsidR="000E2FC0" w:rsidRPr="006D7D73" w:rsidRDefault="000E2FC0" w:rsidP="000E2F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休假研究期滿返校服務之教師，其服務義務之要求是否符合規定之期限？</w:t>
      </w:r>
    </w:p>
    <w:p w14:paraId="04A19CBC" w14:textId="77777777" w:rsidR="000E2FC0" w:rsidRPr="006D7D73" w:rsidRDefault="000E2FC0" w:rsidP="00AF633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47067931" w14:textId="77777777" w:rsidR="000E2FC0" w:rsidRPr="006D7D73" w:rsidRDefault="000E2FC0" w:rsidP="000E2F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教授休假研究申請表。</w:t>
      </w:r>
    </w:p>
    <w:p w14:paraId="5E641CAC" w14:textId="77777777" w:rsidR="000E2FC0" w:rsidRPr="006D7D73" w:rsidRDefault="000E2FC0" w:rsidP="00C8351A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p w14:paraId="41ACE473" w14:textId="77777777" w:rsidR="000E2FC0" w:rsidRPr="006D7D73" w:rsidRDefault="000E2FC0" w:rsidP="00C8351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0E2FC0" w:rsidRPr="006D7D73" w14:paraId="3ED871D6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0C4F42F" w14:textId="77777777" w:rsidR="000E2FC0" w:rsidRPr="006D7D73" w:rsidRDefault="000E2FC0" w:rsidP="006361D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E2FC0" w:rsidRPr="006D7D73" w14:paraId="7417925B" w14:textId="77777777" w:rsidTr="009F5C05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093F284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16CB6847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146C39B9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6EF1E17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E620E74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42D15786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E2FC0" w:rsidRPr="006D7D73" w14:paraId="71EF6536" w14:textId="77777777" w:rsidTr="009F5C05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756B5BA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4868665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7DECB21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9235CD2" w14:textId="77777777" w:rsidR="000E2FC0" w:rsidRPr="006D7D73" w:rsidRDefault="000E2FC0" w:rsidP="00CC5C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CACC818" w14:textId="77777777" w:rsidR="000E2FC0" w:rsidRPr="006D7D73" w:rsidRDefault="000E2FC0" w:rsidP="00CC5C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</w:t>
            </w:r>
            <w:r w:rsidRPr="006D7D73">
              <w:rPr>
                <w:rFonts w:ascii="標楷體" w:eastAsia="標楷體" w:hAnsi="標楷體" w:hint="eastAsia"/>
                <w:sz w:val="20"/>
              </w:rPr>
              <w:t>1.01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B851876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4C08353E" w14:textId="77777777" w:rsidR="000E2FC0" w:rsidRPr="006D7D73" w:rsidRDefault="000E2FC0" w:rsidP="006361D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80AB2B8" w14:textId="77777777" w:rsidR="000E2FC0" w:rsidRPr="006D7D73" w:rsidRDefault="000E2FC0" w:rsidP="001428B5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D76F81D" w14:textId="77777777" w:rsidR="000E2FC0" w:rsidRPr="006D7D73" w:rsidRDefault="000E2FC0" w:rsidP="00C8351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78193E02" w14:textId="77777777" w:rsidR="000E2FC0" w:rsidRPr="006D7D73" w:rsidRDefault="000E2FC0" w:rsidP="00C8351A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大學法。（教育部108.12.11）</w:t>
      </w:r>
    </w:p>
    <w:p w14:paraId="7B6CCBE2" w14:textId="77777777" w:rsidR="000E2FC0" w:rsidRPr="006D7D73" w:rsidRDefault="000E2FC0" w:rsidP="00C8351A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教師聘任及服務規則。</w:t>
      </w:r>
    </w:p>
    <w:p w14:paraId="17D6925E" w14:textId="77777777" w:rsidR="000E2FC0" w:rsidRPr="006D7D73" w:rsidRDefault="000E2FC0" w:rsidP="00C8351A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佛光大學教授休假研究辦法。</w:t>
      </w:r>
    </w:p>
    <w:p w14:paraId="1DB9DDF7" w14:textId="77777777" w:rsidR="000E2FC0" w:rsidRPr="006D7D73" w:rsidRDefault="000E2FC0" w:rsidP="00C8351A">
      <w:pPr>
        <w:rPr>
          <w:rFonts w:ascii="標楷體" w:eastAsia="標楷體" w:hAnsi="標楷體"/>
        </w:rPr>
      </w:pPr>
    </w:p>
    <w:p w14:paraId="7E8520F2" w14:textId="77777777" w:rsidR="000E2FC0" w:rsidRPr="006D7D73" w:rsidRDefault="000E2FC0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44DEA69" w14:textId="77777777" w:rsidR="000E2FC0" w:rsidRDefault="000E2FC0" w:rsidP="0098540C">
      <w:pPr>
        <w:sectPr w:rsidR="000E2FC0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C2699C8" w14:textId="77777777" w:rsidR="005E40D5" w:rsidRDefault="005E40D5"/>
    <w:sectPr w:rsidR="005E40D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667058097">
    <w:abstractNumId w:val="1"/>
  </w:num>
  <w:num w:numId="2" w16cid:durableId="211979008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2FC0"/>
    <w:rsid w:val="000E2FC0"/>
    <w:rsid w:val="005A0CE5"/>
    <w:rsid w:val="005E40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31442F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E2FC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E2FC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E2FC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E2FC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E2FC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5815915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08</Words>
  <Characters>1756</Characters>
  <Application>Microsoft Office Word</Application>
  <DocSecurity>0</DocSecurity>
  <Lines>14</Lines>
  <Paragraphs>4</Paragraphs>
  <ScaleCrop>false</ScaleCrop>
  <Company/>
  <LinksUpToDate>false</LinksUpToDate>
  <CharactersWithSpaces>2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7:00Z</dcterms:modified>
</cp:coreProperties>
</file>